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D6C104A" w14:textId="77777777" w:rsidR="004D7B27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</w:p>
    <w:p w14:paraId="25B9A407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ФИТ, </w:t>
      </w:r>
      <w:r>
        <w:rPr>
          <w:rFonts w:ascii="Courier New" w:hAnsi="Courier New" w:cs="Courier New"/>
          <w:sz w:val="28"/>
          <w:szCs w:val="28"/>
          <w:lang w:val="en-US"/>
        </w:rPr>
        <w:t>III</w:t>
      </w:r>
      <w:r>
        <w:rPr>
          <w:rFonts w:ascii="Courier New" w:hAnsi="Courier New" w:cs="Courier New"/>
          <w:sz w:val="28"/>
          <w:szCs w:val="28"/>
        </w:rPr>
        <w:t xml:space="preserve"> курс</w:t>
      </w:r>
    </w:p>
    <w:p w14:paraId="5DD65C69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 часов</w:t>
      </w:r>
    </w:p>
    <w:p w14:paraId="03A40702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</w:p>
    <w:p w14:paraId="46AD898E" w14:textId="77777777" w:rsidR="00070F08" w:rsidRPr="008662B7" w:rsidRDefault="00070F08" w:rsidP="00070F08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070F08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="008662B7">
        <w:rPr>
          <w:rFonts w:ascii="Courier New" w:hAnsi="Courier New" w:cs="Courier New"/>
          <w:b/>
          <w:sz w:val="28"/>
          <w:szCs w:val="28"/>
          <w:lang w:val="en-US"/>
        </w:rPr>
        <w:t xml:space="preserve"> (I)</w:t>
      </w:r>
    </w:p>
    <w:p w14:paraId="0A82DE69" w14:textId="77777777" w:rsidR="00070F08" w:rsidRDefault="00070F08" w:rsidP="00070F08">
      <w:pPr>
        <w:jc w:val="center"/>
        <w:rPr>
          <w:rFonts w:ascii="Courier New" w:hAnsi="Courier New" w:cs="Courier New"/>
          <w:b/>
          <w:sz w:val="28"/>
          <w:szCs w:val="28"/>
        </w:rPr>
      </w:pPr>
    </w:p>
    <w:p w14:paraId="599B231B" w14:textId="77777777" w:rsidR="00070F08" w:rsidRPr="00070F08" w:rsidRDefault="00070F08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пользуйте материал лекции 02.</w:t>
      </w:r>
    </w:p>
    <w:p w14:paraId="2F9EAF28" w14:textId="77777777" w:rsidR="00070F08" w:rsidRPr="006D7799" w:rsidRDefault="00070F08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йте параллельный сервер, разработанный в курсе ПСП.</w:t>
      </w:r>
    </w:p>
    <w:p w14:paraId="75B25E08" w14:textId="77777777" w:rsidR="00070F08" w:rsidRPr="006D7799" w:rsidRDefault="00070F08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у параллельного сервера, обслуживающего </w:t>
      </w:r>
      <w:r w:rsidR="00E44B3A">
        <w:rPr>
          <w:rFonts w:ascii="Courier New" w:hAnsi="Courier New" w:cs="Courier New"/>
          <w:sz w:val="28"/>
          <w:szCs w:val="28"/>
        </w:rPr>
        <w:t xml:space="preserve">любые </w:t>
      </w:r>
      <w:r>
        <w:rPr>
          <w:rFonts w:ascii="Courier New" w:hAnsi="Courier New" w:cs="Courier New"/>
          <w:sz w:val="28"/>
          <w:szCs w:val="28"/>
        </w:rPr>
        <w:t>запросы двух клиентов, работающих на разных компьютерах.</w:t>
      </w:r>
    </w:p>
    <w:p w14:paraId="56CE4434" w14:textId="77777777" w:rsidR="00070F08" w:rsidRPr="006D7799" w:rsidRDefault="00070F08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b/>
          <w:sz w:val="28"/>
          <w:szCs w:val="28"/>
        </w:rPr>
        <w:t>Схема синхронизации на 1ом этапе</w:t>
      </w:r>
      <w:r w:rsidR="00074C9F">
        <w:rPr>
          <w:rFonts w:ascii="Courier New" w:hAnsi="Courier New" w:cs="Courier New"/>
          <w:sz w:val="28"/>
          <w:szCs w:val="28"/>
        </w:rPr>
        <w:t>.</w:t>
      </w:r>
    </w:p>
    <w:p w14:paraId="421B5CED" w14:textId="77777777" w:rsidR="00061C8F" w:rsidRDefault="00477D85" w:rsidP="00061C8F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7283" w:dyaOrig="6511" w14:anchorId="7658AD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8pt;height:325.8pt" o:ole="">
            <v:imagedata r:id="rId6" o:title=""/>
          </v:shape>
          <o:OLEObject Type="Embed" ProgID="Visio.Drawing.11" ShapeID="_x0000_i1025" DrawAspect="Content" ObjectID="_1787813255" r:id="rId7"/>
        </w:object>
      </w:r>
    </w:p>
    <w:p w14:paraId="2EC8C85D" w14:textId="77777777" w:rsidR="00061C8F" w:rsidRPr="00061C8F" w:rsidRDefault="00061C8F" w:rsidP="00061C8F">
      <w:pPr>
        <w:jc w:val="both"/>
        <w:rPr>
          <w:rFonts w:ascii="Courier New" w:hAnsi="Courier New" w:cs="Courier New"/>
          <w:sz w:val="28"/>
          <w:szCs w:val="28"/>
        </w:rPr>
      </w:pPr>
    </w:p>
    <w:p w14:paraId="67BB7093" w14:textId="77777777" w:rsidR="00E44B3A" w:rsidRPr="006D7799" w:rsidRDefault="00E44B3A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44B3A">
        <w:rPr>
          <w:rFonts w:ascii="Courier New" w:hAnsi="Courier New" w:cs="Courier New"/>
          <w:sz w:val="28"/>
          <w:szCs w:val="28"/>
        </w:rPr>
        <w:t xml:space="preserve">Разработайте программы клиента и </w:t>
      </w:r>
      <w:r w:rsidR="00715A03">
        <w:rPr>
          <w:rFonts w:ascii="Courier New" w:hAnsi="Courier New" w:cs="Courier New"/>
          <w:sz w:val="28"/>
          <w:szCs w:val="28"/>
          <w:lang w:val="en-US"/>
        </w:rPr>
        <w:t>UDP</w:t>
      </w:r>
      <w:r w:rsidR="00715A03" w:rsidRPr="006D7799">
        <w:rPr>
          <w:rFonts w:ascii="Courier New" w:hAnsi="Courier New" w:cs="Courier New"/>
          <w:sz w:val="28"/>
          <w:szCs w:val="28"/>
        </w:rPr>
        <w:t>-</w:t>
      </w:r>
      <w:r w:rsidRPr="00E44B3A">
        <w:rPr>
          <w:rFonts w:ascii="Courier New" w:hAnsi="Courier New" w:cs="Courier New"/>
          <w:sz w:val="28"/>
          <w:szCs w:val="28"/>
        </w:rPr>
        <w:t>сервера следующей функци</w:t>
      </w:r>
      <w:r>
        <w:rPr>
          <w:rFonts w:ascii="Courier New" w:hAnsi="Courier New" w:cs="Courier New"/>
          <w:sz w:val="28"/>
          <w:szCs w:val="28"/>
        </w:rPr>
        <w:t>о</w:t>
      </w:r>
      <w:r w:rsidRPr="00E44B3A">
        <w:rPr>
          <w:rFonts w:ascii="Courier New" w:hAnsi="Courier New" w:cs="Courier New"/>
          <w:sz w:val="28"/>
          <w:szCs w:val="28"/>
        </w:rPr>
        <w:t>нальности</w:t>
      </w:r>
      <w:r>
        <w:rPr>
          <w:rFonts w:ascii="Courier New" w:hAnsi="Courier New" w:cs="Courier New"/>
          <w:sz w:val="28"/>
          <w:szCs w:val="28"/>
        </w:rPr>
        <w:t>.</w:t>
      </w:r>
    </w:p>
    <w:p w14:paraId="1CDA9A9C" w14:textId="77777777" w:rsidR="00074C9F" w:rsidRPr="006D7799" w:rsidRDefault="00074C9F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sz w:val="28"/>
          <w:szCs w:val="28"/>
        </w:rPr>
        <w:t>Клиент</w:t>
      </w:r>
      <w:r w:rsidR="00E44B3A">
        <w:rPr>
          <w:rFonts w:ascii="Courier New" w:hAnsi="Courier New" w:cs="Courier New"/>
          <w:sz w:val="28"/>
          <w:szCs w:val="28"/>
        </w:rPr>
        <w:t xml:space="preserve"> периодически</w:t>
      </w:r>
      <w:r w:rsidRPr="00074C9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лет</w:t>
      </w:r>
      <w:r w:rsidR="0018047C">
        <w:rPr>
          <w:rFonts w:ascii="Courier New" w:hAnsi="Courier New" w:cs="Courier New"/>
          <w:sz w:val="28"/>
          <w:szCs w:val="28"/>
        </w:rPr>
        <w:t xml:space="preserve"> серверу</w:t>
      </w:r>
      <w:r>
        <w:rPr>
          <w:rFonts w:ascii="Courier New" w:hAnsi="Courier New" w:cs="Courier New"/>
          <w:sz w:val="28"/>
          <w:szCs w:val="28"/>
        </w:rPr>
        <w:t xml:space="preserve"> запрос</w:t>
      </w:r>
      <w:r w:rsidR="0018047C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 xml:space="preserve"> следующей структуры</w:t>
      </w:r>
      <w:r w:rsidR="0018047C">
        <w:rPr>
          <w:rFonts w:ascii="Courier New" w:hAnsi="Courier New" w:cs="Courier New"/>
          <w:sz w:val="28"/>
          <w:szCs w:val="28"/>
        </w:rPr>
        <w:t>.</w:t>
      </w:r>
    </w:p>
    <w:p w14:paraId="096A1908" w14:textId="77777777" w:rsidR="00E44B3A" w:rsidRPr="006D7799" w:rsidRDefault="00E44B3A" w:rsidP="00E44B3A">
      <w:pPr>
        <w:pStyle w:val="ListParagraph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464F10E3" w14:textId="77777777" w:rsid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2F5384D" wp14:editId="547DC002">
            <wp:extent cx="4686954" cy="781159"/>
            <wp:effectExtent l="19050" t="19050" r="1841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7811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47AB28" w14:textId="77777777" w:rsidR="00E44B3A" w:rsidRP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</w:p>
    <w:p w14:paraId="727DFD70" w14:textId="77777777" w:rsidR="0018047C" w:rsidRPr="006D7799" w:rsidRDefault="0018047C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иодичность</w:t>
      </w:r>
      <w:r w:rsidRPr="006D779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ского запроса </w:t>
      </w:r>
      <w:r w:rsidR="003601C7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Pr="006D779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вляется параметром программы-клиента и задается в</w:t>
      </w:r>
      <w:r w:rsidR="003601C7">
        <w:rPr>
          <w:rFonts w:ascii="Courier New" w:hAnsi="Courier New" w:cs="Courier New"/>
          <w:sz w:val="28"/>
          <w:szCs w:val="28"/>
        </w:rPr>
        <w:t xml:space="preserve"> тиках, равных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100C3B">
        <w:rPr>
          <w:rFonts w:ascii="Courier New" w:hAnsi="Courier New" w:cs="Courier New"/>
          <w:b/>
          <w:sz w:val="28"/>
          <w:szCs w:val="28"/>
        </w:rPr>
        <w:t>1</w:t>
      </w:r>
      <w:r w:rsidRPr="006D7799">
        <w:rPr>
          <w:rFonts w:ascii="Courier New" w:hAnsi="Courier New" w:cs="Courier New"/>
          <w:b/>
          <w:sz w:val="28"/>
          <w:szCs w:val="28"/>
        </w:rPr>
        <w:t xml:space="preserve">/1000 </w:t>
      </w:r>
      <w:r w:rsidRPr="00100C3B">
        <w:rPr>
          <w:rFonts w:ascii="Courier New" w:hAnsi="Courier New" w:cs="Courier New"/>
          <w:b/>
          <w:sz w:val="28"/>
          <w:szCs w:val="28"/>
        </w:rPr>
        <w:t>сек</w:t>
      </w:r>
      <w:r>
        <w:rPr>
          <w:rFonts w:ascii="Courier New" w:hAnsi="Courier New" w:cs="Courier New"/>
          <w:sz w:val="28"/>
          <w:szCs w:val="28"/>
        </w:rPr>
        <w:t>.</w:t>
      </w:r>
    </w:p>
    <w:p w14:paraId="66709EB5" w14:textId="77777777" w:rsidR="00E44B3A" w:rsidRPr="006D7799" w:rsidRDefault="00100C3B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 без задержки </w:t>
      </w:r>
      <w:proofErr w:type="gramStart"/>
      <w:r w:rsidR="0018047C">
        <w:rPr>
          <w:rFonts w:ascii="Courier New" w:hAnsi="Courier New" w:cs="Courier New"/>
          <w:sz w:val="28"/>
          <w:szCs w:val="28"/>
        </w:rPr>
        <w:t>отвечает  клиенту</w:t>
      </w:r>
      <w:proofErr w:type="gramEnd"/>
      <w:r w:rsidR="0018047C">
        <w:rPr>
          <w:rFonts w:ascii="Courier New" w:hAnsi="Courier New" w:cs="Courier New"/>
          <w:sz w:val="28"/>
          <w:szCs w:val="28"/>
        </w:rPr>
        <w:t xml:space="preserve"> на каждый запрос ответом, имеющим следующую структуру.</w:t>
      </w:r>
    </w:p>
    <w:p w14:paraId="09856AB0" w14:textId="77777777" w:rsidR="00E44B3A" w:rsidRPr="006D7799" w:rsidRDefault="00E44B3A" w:rsidP="00E44B3A">
      <w:pPr>
        <w:pStyle w:val="ListParagraph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5E5A88C0" w14:textId="77777777" w:rsidR="00E44B3A" w:rsidRPr="00E44B3A" w:rsidRDefault="00FB093F" w:rsidP="00FB093F">
      <w:pPr>
        <w:pStyle w:val="ListParagraph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73BE4FD" wp14:editId="4FCCBD10">
            <wp:extent cx="5940425" cy="779780"/>
            <wp:effectExtent l="19050" t="19050" r="22225" b="203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97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3D0B09" w14:textId="77777777" w:rsidR="00E44B3A" w:rsidRPr="003601C7" w:rsidRDefault="00E44B3A" w:rsidP="00E44B3A">
      <w:pPr>
        <w:pStyle w:val="ListParagraph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ADD3795" w14:textId="77777777" w:rsidR="003601C7" w:rsidRPr="006D7799" w:rsidRDefault="003601C7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начение счетчика </w:t>
      </w:r>
      <w:proofErr w:type="gramStart"/>
      <w:r>
        <w:rPr>
          <w:rFonts w:ascii="Courier New" w:hAnsi="Courier New" w:cs="Courier New"/>
          <w:sz w:val="28"/>
          <w:szCs w:val="28"/>
        </w:rPr>
        <w:t>времени</w:t>
      </w:r>
      <w:r w:rsidRPr="006D779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а сервере – это время работы  сервера с момента его запуска в тиках (см. функцию </w:t>
      </w:r>
      <w:r w:rsidRPr="003601C7">
        <w:rPr>
          <w:rFonts w:ascii="Courier New" w:hAnsi="Courier New" w:cs="Courier New"/>
          <w:b/>
          <w:sz w:val="28"/>
          <w:szCs w:val="28"/>
          <w:lang w:val="en-US"/>
        </w:rPr>
        <w:t>clock</w:t>
      </w:r>
      <w:r w:rsidRPr="006D779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з </w:t>
      </w:r>
      <w:r w:rsidRPr="006D7799">
        <w:rPr>
          <w:rFonts w:ascii="Courier New" w:hAnsi="Courier New" w:cs="Courier New"/>
          <w:b/>
          <w:sz w:val="28"/>
          <w:szCs w:val="28"/>
        </w:rPr>
        <w:t>&lt;</w:t>
      </w:r>
      <w:proofErr w:type="spellStart"/>
      <w:r w:rsidRPr="003601C7">
        <w:rPr>
          <w:rFonts w:ascii="Courier New" w:hAnsi="Courier New" w:cs="Courier New"/>
          <w:b/>
          <w:sz w:val="28"/>
          <w:szCs w:val="28"/>
          <w:lang w:val="en-US"/>
        </w:rPr>
        <w:t>ctime</w:t>
      </w:r>
      <w:proofErr w:type="spellEnd"/>
      <w:r w:rsidRPr="006D7799">
        <w:rPr>
          <w:rFonts w:ascii="Courier New" w:hAnsi="Courier New" w:cs="Courier New"/>
          <w:b/>
          <w:sz w:val="28"/>
          <w:szCs w:val="28"/>
        </w:rPr>
        <w:t>&gt;</w:t>
      </w:r>
      <w:r w:rsidR="00395B02" w:rsidRPr="006D7799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стандартной библиотеки С++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14:paraId="63AA0467" w14:textId="77777777" w:rsidR="00E44B3A" w:rsidRPr="006D7799" w:rsidRDefault="003601C7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оначальное значение счетчика</w:t>
      </w:r>
      <w:r w:rsidR="00FB093F">
        <w:rPr>
          <w:rFonts w:ascii="Courier New" w:hAnsi="Courier New" w:cs="Courier New"/>
          <w:sz w:val="28"/>
          <w:szCs w:val="28"/>
        </w:rPr>
        <w:t xml:space="preserve"> времен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sz w:val="28"/>
          <w:szCs w:val="28"/>
        </w:rPr>
        <w:t xml:space="preserve"> на клиенте равно </w:t>
      </w:r>
      <w:r w:rsidRPr="00E44B3A">
        <w:rPr>
          <w:rFonts w:ascii="Courier New" w:hAnsi="Courier New" w:cs="Courier New"/>
          <w:b/>
          <w:sz w:val="28"/>
          <w:szCs w:val="28"/>
        </w:rPr>
        <w:t>нулю</w:t>
      </w:r>
      <w:r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Т.е. при первой отправке запроса значение </w:t>
      </w:r>
      <w:proofErr w:type="spellStart"/>
      <w:proofErr w:type="gramStart"/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057AE5" w:rsidRPr="006D7799">
        <w:rPr>
          <w:rFonts w:ascii="Courier New" w:hAnsi="Courier New" w:cs="Courier New"/>
          <w:b/>
          <w:sz w:val="28"/>
          <w:szCs w:val="28"/>
        </w:rPr>
        <w:t xml:space="preserve">  </w:t>
      </w:r>
      <w:r w:rsidR="00057AE5">
        <w:rPr>
          <w:rFonts w:ascii="Courier New" w:hAnsi="Courier New" w:cs="Courier New"/>
          <w:sz w:val="28"/>
          <w:szCs w:val="28"/>
        </w:rPr>
        <w:t>будет</w:t>
      </w:r>
      <w:proofErr w:type="gramEnd"/>
      <w:r w:rsidR="00057AE5">
        <w:rPr>
          <w:rFonts w:ascii="Courier New" w:hAnsi="Courier New" w:cs="Courier New"/>
          <w:sz w:val="28"/>
          <w:szCs w:val="28"/>
        </w:rPr>
        <w:t xml:space="preserve"> равно </w:t>
      </w:r>
      <w:r w:rsidR="00057AE5" w:rsidRPr="00FB093F">
        <w:rPr>
          <w:rFonts w:ascii="Courier New" w:hAnsi="Courier New" w:cs="Courier New"/>
          <w:b/>
          <w:sz w:val="28"/>
          <w:szCs w:val="28"/>
        </w:rPr>
        <w:t>нулю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14:paraId="0C77C2E1" w14:textId="77777777" w:rsidR="00E44B3A" w:rsidRPr="006D7799" w:rsidRDefault="00E44B3A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сле получения ответа от сервера клиент корректирует</w:t>
      </w:r>
      <w:r w:rsidR="00FB093F">
        <w:rPr>
          <w:rFonts w:ascii="Courier New" w:hAnsi="Courier New" w:cs="Courier New"/>
          <w:sz w:val="28"/>
          <w:szCs w:val="28"/>
        </w:rPr>
        <w:t xml:space="preserve"> (прибавляет)</w:t>
      </w:r>
      <w:r>
        <w:rPr>
          <w:rFonts w:ascii="Courier New" w:hAnsi="Courier New" w:cs="Courier New"/>
          <w:sz w:val="28"/>
          <w:szCs w:val="28"/>
        </w:rPr>
        <w:t xml:space="preserve"> значение счетчика на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057AE5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395B02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(</w:t>
      </w:r>
      <w:r w:rsidR="00395B02">
        <w:rPr>
          <w:rFonts w:ascii="Courier New" w:hAnsi="Courier New" w:cs="Courier New"/>
          <w:sz w:val="28"/>
          <w:szCs w:val="28"/>
        </w:rPr>
        <w:t>это значение может быть положительны, ноль или отрицательным</w:t>
      </w:r>
      <w:r w:rsidR="00395B02" w:rsidRPr="00395B02">
        <w:rPr>
          <w:rFonts w:ascii="Courier New" w:hAnsi="Courier New" w:cs="Courier New"/>
          <w:sz w:val="28"/>
          <w:szCs w:val="28"/>
        </w:rPr>
        <w:t>)</w:t>
      </w:r>
      <w:r w:rsidRPr="006D7799">
        <w:rPr>
          <w:rFonts w:ascii="Courier New" w:hAnsi="Courier New" w:cs="Courier New"/>
          <w:sz w:val="28"/>
          <w:szCs w:val="28"/>
        </w:rPr>
        <w:t>.</w:t>
      </w:r>
    </w:p>
    <w:p w14:paraId="697BF4F2" w14:textId="77777777" w:rsidR="00057AE5" w:rsidRDefault="00E44B3A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адержка </w:t>
      </w:r>
      <w:r w:rsidR="00057AE5">
        <w:rPr>
          <w:rFonts w:ascii="Courier New" w:hAnsi="Courier New" w:cs="Courier New"/>
          <w:sz w:val="28"/>
          <w:szCs w:val="28"/>
        </w:rPr>
        <w:t xml:space="preserve">на сторонне </w:t>
      </w:r>
      <w:r>
        <w:rPr>
          <w:rFonts w:ascii="Courier New" w:hAnsi="Courier New" w:cs="Courier New"/>
          <w:sz w:val="28"/>
          <w:szCs w:val="28"/>
        </w:rPr>
        <w:t xml:space="preserve">клиента между запросами моделируется с помощью функции </w:t>
      </w:r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="00057AE5" w:rsidRPr="006D7799"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 Параметром этой функции является заданное параметром значение </w:t>
      </w:r>
      <w:r w:rsidR="00057AE5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057AE5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14:paraId="5370E57E" w14:textId="77777777" w:rsidR="00150B61" w:rsidRPr="00150B61" w:rsidRDefault="00057AE5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начения счетчика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величивается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ом после каждой задержки </w:t>
      </w:r>
      <w:r w:rsidR="00FB093F" w:rsidRPr="00FB093F">
        <w:rPr>
          <w:rFonts w:ascii="Courier New" w:hAnsi="Courier New" w:cs="Courier New"/>
          <w:b/>
          <w:sz w:val="28"/>
          <w:szCs w:val="28"/>
        </w:rPr>
        <w:t>перед отправкой запроса</w:t>
      </w:r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величину задержки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. Т.е.  </w:t>
      </w:r>
      <w:proofErr w:type="spellStart"/>
      <w:proofErr w:type="gram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057AE5">
        <w:rPr>
          <w:rFonts w:ascii="Courier New" w:hAnsi="Courier New" w:cs="Courier New"/>
          <w:sz w:val="28"/>
          <w:szCs w:val="28"/>
        </w:rPr>
        <w:t>будет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57AE5">
        <w:rPr>
          <w:rFonts w:ascii="Courier New" w:hAnsi="Courier New" w:cs="Courier New"/>
          <w:sz w:val="28"/>
          <w:szCs w:val="28"/>
        </w:rPr>
        <w:t>равно</w:t>
      </w:r>
      <w:r w:rsidR="00150B6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150B61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+ 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150B61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 +</w:t>
      </w:r>
      <w:r w:rsidRPr="00057AE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D20FD19" w14:textId="77777777" w:rsidR="00150B61" w:rsidRPr="006D7799" w:rsidRDefault="00150B61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получении запроса, сервер вычисляет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значение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=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b/>
          <w:i/>
          <w:sz w:val="28"/>
          <w:szCs w:val="28"/>
        </w:rPr>
        <w:t>-</w:t>
      </w:r>
      <w:r w:rsidR="0018047C" w:rsidRPr="006D779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14:paraId="659A7841" w14:textId="77777777" w:rsidR="00150B61" w:rsidRPr="006D7799" w:rsidRDefault="00150B61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0B61">
        <w:rPr>
          <w:rFonts w:ascii="Courier New" w:hAnsi="Courier New" w:cs="Courier New"/>
          <w:b/>
          <w:sz w:val="28"/>
          <w:szCs w:val="28"/>
        </w:rPr>
        <w:t>После отправки ответа</w:t>
      </w:r>
      <w:r>
        <w:rPr>
          <w:rFonts w:ascii="Courier New" w:hAnsi="Courier New" w:cs="Courier New"/>
          <w:sz w:val="28"/>
          <w:szCs w:val="28"/>
        </w:rPr>
        <w:t xml:space="preserve"> сервер выводит на консоль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6D779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, номер запроса, отправленную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 xml:space="preserve">, и среднее значение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>.</w:t>
      </w:r>
    </w:p>
    <w:p w14:paraId="72043D16" w14:textId="77777777" w:rsidR="00150B61" w:rsidRPr="006D7799" w:rsidRDefault="00150B61" w:rsidP="0018047C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роведите </w:t>
      </w:r>
      <w:r w:rsidR="00FB093F">
        <w:rPr>
          <w:rFonts w:ascii="Courier New" w:hAnsi="Courier New" w:cs="Courier New"/>
          <w:sz w:val="28"/>
          <w:szCs w:val="28"/>
        </w:rPr>
        <w:t>серию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395B02">
        <w:rPr>
          <w:rFonts w:ascii="Courier New" w:hAnsi="Courier New" w:cs="Courier New"/>
          <w:sz w:val="28"/>
          <w:szCs w:val="28"/>
        </w:rPr>
        <w:t>из  7</w:t>
      </w:r>
      <w:proofErr w:type="gramEnd"/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еримент</w:t>
      </w:r>
      <w:r w:rsidR="00FB093F">
        <w:rPr>
          <w:rFonts w:ascii="Courier New" w:hAnsi="Courier New" w:cs="Courier New"/>
          <w:sz w:val="28"/>
          <w:szCs w:val="28"/>
        </w:rPr>
        <w:t>ов</w:t>
      </w:r>
      <w:r>
        <w:rPr>
          <w:rFonts w:ascii="Courier New" w:hAnsi="Courier New" w:cs="Courier New"/>
          <w:sz w:val="28"/>
          <w:szCs w:val="28"/>
        </w:rPr>
        <w:t xml:space="preserve"> (1 сервер, 2 клиента) на основе которого заполняется следующая таблица.</w:t>
      </w:r>
      <w:r w:rsidR="00395B02">
        <w:rPr>
          <w:rFonts w:ascii="Courier New" w:hAnsi="Courier New" w:cs="Courier New"/>
          <w:sz w:val="28"/>
          <w:szCs w:val="28"/>
        </w:rPr>
        <w:t xml:space="preserve"> Для каждого эксперимента принимается   устанавливается </w:t>
      </w:r>
      <w:r w:rsidR="00E94A7E">
        <w:rPr>
          <w:rFonts w:ascii="Courier New" w:hAnsi="Courier New" w:cs="Courier New"/>
          <w:sz w:val="28"/>
          <w:szCs w:val="28"/>
        </w:rPr>
        <w:t xml:space="preserve">значение </w:t>
      </w:r>
      <w:r w:rsidR="00E94A7E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E94A7E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E94A7E">
        <w:rPr>
          <w:rFonts w:ascii="Courier New" w:hAnsi="Courier New" w:cs="Courier New"/>
          <w:sz w:val="28"/>
          <w:szCs w:val="28"/>
        </w:rPr>
        <w:t>.</w:t>
      </w:r>
      <w:r w:rsidR="00FB093F">
        <w:rPr>
          <w:rFonts w:ascii="Courier New" w:hAnsi="Courier New" w:cs="Courier New"/>
          <w:sz w:val="28"/>
          <w:szCs w:val="28"/>
        </w:rPr>
        <w:t xml:space="preserve"> В каждом эксперименте клиент должен делать по 10 запросов</w:t>
      </w:r>
    </w:p>
    <w:p w14:paraId="27A86F47" w14:textId="77777777"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97"/>
        <w:gridCol w:w="1077"/>
        <w:gridCol w:w="1078"/>
        <w:gridCol w:w="1078"/>
        <w:gridCol w:w="1078"/>
        <w:gridCol w:w="1121"/>
        <w:gridCol w:w="1121"/>
        <w:gridCol w:w="1121"/>
      </w:tblGrid>
      <w:tr w:rsidR="00FB093F" w14:paraId="10C72489" w14:textId="77777777" w:rsidTr="00893B89">
        <w:tc>
          <w:tcPr>
            <w:tcW w:w="1897" w:type="dxa"/>
          </w:tcPr>
          <w:p w14:paraId="03C1BB0F" w14:textId="77777777" w:rsidR="00FB093F" w:rsidRDefault="00FB093F" w:rsidP="00150B61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1077" w:type="dxa"/>
          </w:tcPr>
          <w:p w14:paraId="3A31CDC5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078" w:type="dxa"/>
          </w:tcPr>
          <w:p w14:paraId="23AFD58F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078" w:type="dxa"/>
          </w:tcPr>
          <w:p w14:paraId="2BA0A45E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078" w:type="dxa"/>
          </w:tcPr>
          <w:p w14:paraId="4CCE86AF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21" w:type="dxa"/>
          </w:tcPr>
          <w:p w14:paraId="2A11CDEE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21" w:type="dxa"/>
          </w:tcPr>
          <w:p w14:paraId="0815DB96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21" w:type="dxa"/>
          </w:tcPr>
          <w:p w14:paraId="4995BED7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893B89" w14:paraId="78705666" w14:textId="77777777" w:rsidTr="00893B89">
        <w:tc>
          <w:tcPr>
            <w:tcW w:w="1897" w:type="dxa"/>
          </w:tcPr>
          <w:p w14:paraId="42D15ADC" w14:textId="77777777" w:rsidR="00893B89" w:rsidRDefault="00893B89" w:rsidP="00893B89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ax</w:t>
            </w:r>
          </w:p>
          <w:p w14:paraId="74978183" w14:textId="77777777" w:rsidR="00893B89" w:rsidRPr="00FB093F" w:rsidRDefault="00893B89" w:rsidP="00893B89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077" w:type="dxa"/>
          </w:tcPr>
          <w:p w14:paraId="73506563" w14:textId="4B9C6AE7" w:rsidR="00893B89" w:rsidRPr="00893B89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38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9</w:t>
            </w:r>
          </w:p>
        </w:tc>
        <w:tc>
          <w:tcPr>
            <w:tcW w:w="1078" w:type="dxa"/>
          </w:tcPr>
          <w:p w14:paraId="6E4E8F42" w14:textId="3183D20C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7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81</w:t>
            </w:r>
          </w:p>
        </w:tc>
        <w:tc>
          <w:tcPr>
            <w:tcW w:w="1078" w:type="dxa"/>
          </w:tcPr>
          <w:p w14:paraId="56DAC066" w14:textId="280A4090" w:rsidR="00893B89" w:rsidRPr="00893B89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36</w:t>
            </w:r>
          </w:p>
        </w:tc>
        <w:tc>
          <w:tcPr>
            <w:tcW w:w="1078" w:type="dxa"/>
          </w:tcPr>
          <w:p w14:paraId="2113F8C6" w14:textId="53FA83EB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822</w:t>
            </w:r>
          </w:p>
        </w:tc>
        <w:tc>
          <w:tcPr>
            <w:tcW w:w="1121" w:type="dxa"/>
          </w:tcPr>
          <w:p w14:paraId="163B971A" w14:textId="4CA3BC71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345</w:t>
            </w:r>
          </w:p>
        </w:tc>
        <w:tc>
          <w:tcPr>
            <w:tcW w:w="1121" w:type="dxa"/>
          </w:tcPr>
          <w:p w14:paraId="07208BC1" w14:textId="40810E5F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50</w:t>
            </w:r>
          </w:p>
        </w:tc>
        <w:tc>
          <w:tcPr>
            <w:tcW w:w="1121" w:type="dxa"/>
          </w:tcPr>
          <w:p w14:paraId="069E0D49" w14:textId="32112BC1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76</w:t>
            </w:r>
          </w:p>
        </w:tc>
      </w:tr>
      <w:tr w:rsidR="00893B89" w14:paraId="592A3C26" w14:textId="77777777" w:rsidTr="00893B89">
        <w:tc>
          <w:tcPr>
            <w:tcW w:w="1897" w:type="dxa"/>
          </w:tcPr>
          <w:p w14:paraId="08AF7FB1" w14:textId="77777777" w:rsidR="00893B89" w:rsidRDefault="00893B89" w:rsidP="00893B89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in</w:t>
            </w:r>
          </w:p>
          <w:p w14:paraId="4FC26DDC" w14:textId="77777777" w:rsidR="00893B89" w:rsidRDefault="00893B89" w:rsidP="00893B89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077" w:type="dxa"/>
          </w:tcPr>
          <w:p w14:paraId="70FD727A" w14:textId="66B1F897" w:rsidR="00893B89" w:rsidRPr="00893B89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40</w:t>
            </w:r>
          </w:p>
        </w:tc>
        <w:tc>
          <w:tcPr>
            <w:tcW w:w="1078" w:type="dxa"/>
          </w:tcPr>
          <w:p w14:paraId="461D9F31" w14:textId="3A01826A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8</w:t>
            </w:r>
          </w:p>
        </w:tc>
        <w:tc>
          <w:tcPr>
            <w:tcW w:w="1078" w:type="dxa"/>
          </w:tcPr>
          <w:p w14:paraId="7970F1CA" w14:textId="1F7405A1" w:rsidR="00893B89" w:rsidRPr="00893B89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2</w:t>
            </w:r>
          </w:p>
        </w:tc>
        <w:tc>
          <w:tcPr>
            <w:tcW w:w="1078" w:type="dxa"/>
          </w:tcPr>
          <w:p w14:paraId="7CF8CE29" w14:textId="4108BC1E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9</w:t>
            </w:r>
          </w:p>
        </w:tc>
        <w:tc>
          <w:tcPr>
            <w:tcW w:w="1121" w:type="dxa"/>
          </w:tcPr>
          <w:p w14:paraId="7009FDCB" w14:textId="62EB3B14" w:rsidR="00893B89" w:rsidRPr="00893B89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9</w:t>
            </w:r>
          </w:p>
        </w:tc>
        <w:tc>
          <w:tcPr>
            <w:tcW w:w="1121" w:type="dxa"/>
          </w:tcPr>
          <w:p w14:paraId="4A5A3B2C" w14:textId="7EFC87C6" w:rsidR="00893B89" w:rsidRPr="00893B89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34</w:t>
            </w:r>
          </w:p>
        </w:tc>
        <w:tc>
          <w:tcPr>
            <w:tcW w:w="1121" w:type="dxa"/>
          </w:tcPr>
          <w:p w14:paraId="029CEC84" w14:textId="6B84A3E1" w:rsidR="00893B89" w:rsidRPr="00893B89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19</w:t>
            </w:r>
          </w:p>
        </w:tc>
      </w:tr>
      <w:tr w:rsidR="00893B89" w14:paraId="69EBEC46" w14:textId="77777777" w:rsidTr="00893B89">
        <w:tc>
          <w:tcPr>
            <w:tcW w:w="1897" w:type="dxa"/>
          </w:tcPr>
          <w:p w14:paraId="4452607D" w14:textId="77777777" w:rsidR="00893B89" w:rsidRDefault="00893B89" w:rsidP="00893B89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14:paraId="274C6E5C" w14:textId="77777777" w:rsidR="00893B89" w:rsidRPr="00FB093F" w:rsidRDefault="00893B89" w:rsidP="00893B89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077" w:type="dxa"/>
          </w:tcPr>
          <w:p w14:paraId="3A3275D2" w14:textId="78F2F1F7" w:rsidR="00893B89" w:rsidRPr="00893B89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85</w:t>
            </w:r>
          </w:p>
        </w:tc>
        <w:tc>
          <w:tcPr>
            <w:tcW w:w="1078" w:type="dxa"/>
          </w:tcPr>
          <w:p w14:paraId="3CDECE2F" w14:textId="695608D1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88</w:t>
            </w:r>
          </w:p>
        </w:tc>
        <w:tc>
          <w:tcPr>
            <w:tcW w:w="1078" w:type="dxa"/>
          </w:tcPr>
          <w:p w14:paraId="4A98B332" w14:textId="249D2D3E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63</w:t>
            </w:r>
          </w:p>
        </w:tc>
        <w:tc>
          <w:tcPr>
            <w:tcW w:w="1078" w:type="dxa"/>
          </w:tcPr>
          <w:p w14:paraId="5F1F6200" w14:textId="3CDD6BE8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67</w:t>
            </w:r>
          </w:p>
        </w:tc>
        <w:tc>
          <w:tcPr>
            <w:tcW w:w="1121" w:type="dxa"/>
          </w:tcPr>
          <w:p w14:paraId="51FF75DC" w14:textId="15816898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55</w:t>
            </w:r>
          </w:p>
        </w:tc>
        <w:tc>
          <w:tcPr>
            <w:tcW w:w="1121" w:type="dxa"/>
          </w:tcPr>
          <w:p w14:paraId="50596D49" w14:textId="2096435F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79</w:t>
            </w:r>
          </w:p>
        </w:tc>
        <w:tc>
          <w:tcPr>
            <w:tcW w:w="1121" w:type="dxa"/>
          </w:tcPr>
          <w:p w14:paraId="11C266BC" w14:textId="3FA3572C" w:rsidR="00893B89" w:rsidRPr="00FB093F" w:rsidRDefault="00893B89" w:rsidP="00893B89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55</w:t>
            </w:r>
          </w:p>
        </w:tc>
      </w:tr>
    </w:tbl>
    <w:p w14:paraId="1AD41931" w14:textId="77777777"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p w14:paraId="55D72585" w14:textId="77777777" w:rsidR="00100C3B" w:rsidRPr="006D7799" w:rsidRDefault="00100C3B" w:rsidP="00100C3B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снове </w:t>
      </w:r>
      <w:proofErr w:type="gramStart"/>
      <w:r>
        <w:rPr>
          <w:rFonts w:ascii="Courier New" w:hAnsi="Courier New" w:cs="Courier New"/>
          <w:sz w:val="28"/>
          <w:szCs w:val="28"/>
        </w:rPr>
        <w:t>заполненной  таблицы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, с помощью </w:t>
      </w:r>
      <w:r>
        <w:rPr>
          <w:rFonts w:ascii="Courier New" w:hAnsi="Courier New" w:cs="Courier New"/>
          <w:sz w:val="28"/>
          <w:szCs w:val="28"/>
          <w:lang w:val="en-US"/>
        </w:rPr>
        <w:t>Excel</w:t>
      </w:r>
      <w:r w:rsidRPr="006D779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стройте график зависимости среднего значения </w:t>
      </w:r>
      <w:r w:rsidRPr="00100C3B"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 w:rsidRPr="006D779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т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</w:p>
    <w:p w14:paraId="39C74C6A" w14:textId="77777777" w:rsidR="00061C8F" w:rsidRPr="006D7799" w:rsidRDefault="00061C8F" w:rsidP="00100C3B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едложите алгоритм вычисления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сервере и снова проведите серию экспериментов, сравните результаты. </w:t>
      </w:r>
    </w:p>
    <w:p w14:paraId="2DCB43F8" w14:textId="77777777" w:rsidR="008662B7" w:rsidRPr="006D7799" w:rsidRDefault="008662B7" w:rsidP="008662B7">
      <w:pPr>
        <w:pStyle w:val="ListParagraph"/>
        <w:ind w:left="360"/>
        <w:rPr>
          <w:rFonts w:ascii="Courier New" w:hAnsi="Courier New" w:cs="Courier New"/>
          <w:b/>
          <w:sz w:val="28"/>
          <w:szCs w:val="28"/>
        </w:rPr>
      </w:pPr>
      <w:r w:rsidRPr="006D7799">
        <w:rPr>
          <w:rFonts w:ascii="Courier New" w:hAnsi="Courier New" w:cs="Courier New"/>
          <w:b/>
          <w:sz w:val="28"/>
          <w:szCs w:val="28"/>
        </w:rPr>
        <w:t xml:space="preserve">         </w:t>
      </w:r>
    </w:p>
    <w:p w14:paraId="69FB432E" w14:textId="77777777" w:rsidR="008662B7" w:rsidRDefault="008662B7" w:rsidP="002716EE">
      <w:pPr>
        <w:pStyle w:val="ListParagraph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 w:rsidRPr="008662B7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>I)</w:t>
      </w:r>
    </w:p>
    <w:p w14:paraId="674D1D7E" w14:textId="77777777" w:rsidR="008662B7" w:rsidRPr="008662B7" w:rsidRDefault="008662B7" w:rsidP="008662B7">
      <w:pPr>
        <w:pStyle w:val="ListParagraph"/>
        <w:ind w:left="360"/>
        <w:rPr>
          <w:rFonts w:ascii="Courier New" w:hAnsi="Courier New" w:cs="Courier New"/>
          <w:b/>
          <w:sz w:val="28"/>
          <w:szCs w:val="28"/>
        </w:rPr>
      </w:pPr>
    </w:p>
    <w:p w14:paraId="14714630" w14:textId="77777777" w:rsidR="008662B7" w:rsidRPr="006D7799" w:rsidRDefault="008662B7" w:rsidP="00100C3B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нхронизируйте (с периодичностью 10000 </w:t>
      </w:r>
      <w:proofErr w:type="gramStart"/>
      <w:r>
        <w:rPr>
          <w:rFonts w:ascii="Courier New" w:hAnsi="Courier New" w:cs="Courier New"/>
          <w:sz w:val="28"/>
          <w:szCs w:val="28"/>
        </w:rPr>
        <w:t>мс)  локаль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ервер времени с помощью протокола </w:t>
      </w:r>
      <w:r>
        <w:rPr>
          <w:rFonts w:ascii="Courier New" w:hAnsi="Courier New" w:cs="Courier New"/>
          <w:sz w:val="28"/>
          <w:szCs w:val="28"/>
          <w:lang w:val="en-US"/>
        </w:rPr>
        <w:t>SNTP</w:t>
      </w:r>
      <w:r w:rsidRPr="006D779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TP</w:t>
      </w:r>
      <w:r w:rsidRPr="006D779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с одним из  глобальных серверов времени (лекция 2). </w:t>
      </w:r>
    </w:p>
    <w:p w14:paraId="589E69FD" w14:textId="77777777" w:rsidR="008662B7" w:rsidRPr="006D7799" w:rsidRDefault="008662B7" w:rsidP="008662B7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Теперь значение счетчика </w:t>
      </w:r>
      <w:proofErr w:type="gramStart"/>
      <w:r>
        <w:rPr>
          <w:rFonts w:ascii="Courier New" w:hAnsi="Courier New" w:cs="Courier New"/>
          <w:sz w:val="28"/>
          <w:szCs w:val="28"/>
        </w:rPr>
        <w:t>времени</w:t>
      </w:r>
      <w:r w:rsidRPr="006D779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а  локальном сервере времени – это текущее время в мс (с 01.01.1970 00:00). </w:t>
      </w:r>
      <w:r w:rsidR="002716EE">
        <w:rPr>
          <w:rFonts w:ascii="Courier New" w:hAnsi="Courier New" w:cs="Courier New"/>
          <w:sz w:val="28"/>
          <w:szCs w:val="28"/>
        </w:rPr>
        <w:t xml:space="preserve">Вычисляйте его и корректируйте после каждого опроса глобального сервера времени. </w:t>
      </w:r>
    </w:p>
    <w:p w14:paraId="505504D9" w14:textId="77777777" w:rsidR="002716EE" w:rsidRPr="002716EE" w:rsidRDefault="002716EE" w:rsidP="00100C3B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инхронизируйте часы операционной</w:t>
      </w:r>
      <w:r w:rsidRPr="006D7799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proofErr w:type="gramStart"/>
      <w:r w:rsidRPr="00E94A7E">
        <w:rPr>
          <w:rFonts w:ascii="Courier New" w:hAnsi="Courier New" w:cs="Courier New"/>
          <w:b/>
          <w:i/>
          <w:sz w:val="28"/>
          <w:szCs w:val="28"/>
          <w:lang w:val="en-US"/>
        </w:rPr>
        <w:t>OStime</w:t>
      </w:r>
      <w:proofErr w:type="spellEnd"/>
      <w:r w:rsidRPr="006D779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лиентских компьютерах с помощью  общего глобального сервера времени. </w:t>
      </w:r>
    </w:p>
    <w:p w14:paraId="68A7CEEC" w14:textId="77777777" w:rsidR="002716EE" w:rsidRPr="00E94A7E" w:rsidRDefault="002716EE" w:rsidP="002716EE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94A7E">
        <w:rPr>
          <w:rFonts w:ascii="Courier New" w:hAnsi="Courier New" w:cs="Courier New"/>
          <w:sz w:val="28"/>
          <w:szCs w:val="28"/>
        </w:rPr>
        <w:t xml:space="preserve">Выполните эксперимент аналогичный п. 16 и заполните таблицу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5"/>
        <w:gridCol w:w="937"/>
        <w:gridCol w:w="1073"/>
        <w:gridCol w:w="1067"/>
        <w:gridCol w:w="1067"/>
        <w:gridCol w:w="1114"/>
        <w:gridCol w:w="1114"/>
        <w:gridCol w:w="1114"/>
      </w:tblGrid>
      <w:tr w:rsidR="002716EE" w14:paraId="469C62F7" w14:textId="77777777" w:rsidTr="00226C3D">
        <w:tc>
          <w:tcPr>
            <w:tcW w:w="2085" w:type="dxa"/>
          </w:tcPr>
          <w:p w14:paraId="08BA28A0" w14:textId="77777777" w:rsidR="002716EE" w:rsidRDefault="002716EE" w:rsidP="005F7D8D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937" w:type="dxa"/>
          </w:tcPr>
          <w:p w14:paraId="68B54363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073" w:type="dxa"/>
          </w:tcPr>
          <w:p w14:paraId="0CE70ED3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067" w:type="dxa"/>
          </w:tcPr>
          <w:p w14:paraId="173070AC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067" w:type="dxa"/>
          </w:tcPr>
          <w:p w14:paraId="385F3CEB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14" w:type="dxa"/>
          </w:tcPr>
          <w:p w14:paraId="38B0D352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14" w:type="dxa"/>
          </w:tcPr>
          <w:p w14:paraId="72A7C35B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14" w:type="dxa"/>
          </w:tcPr>
          <w:p w14:paraId="28FE80B5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226C3D" w14:paraId="40F91F40" w14:textId="77777777" w:rsidTr="00226C3D">
        <w:tc>
          <w:tcPr>
            <w:tcW w:w="2085" w:type="dxa"/>
          </w:tcPr>
          <w:p w14:paraId="788D74F2" w14:textId="77777777" w:rsidR="00226C3D" w:rsidRDefault="00226C3D" w:rsidP="00226C3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14:paraId="65CC523C" w14:textId="77777777" w:rsidR="00226C3D" w:rsidRPr="00FB093F" w:rsidRDefault="00226C3D" w:rsidP="00226C3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937" w:type="dxa"/>
          </w:tcPr>
          <w:p w14:paraId="6A7BBE68" w14:textId="585C6D79" w:rsidR="00226C3D" w:rsidRPr="00BF2F58" w:rsidRDefault="00BF2F58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25.4</w:t>
            </w:r>
          </w:p>
        </w:tc>
        <w:tc>
          <w:tcPr>
            <w:tcW w:w="1073" w:type="dxa"/>
          </w:tcPr>
          <w:p w14:paraId="28448A3A" w14:textId="2ED4E5FA" w:rsidR="00226C3D" w:rsidRPr="00BF2F58" w:rsidRDefault="00BF2F58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45.7</w:t>
            </w:r>
          </w:p>
        </w:tc>
        <w:tc>
          <w:tcPr>
            <w:tcW w:w="1067" w:type="dxa"/>
          </w:tcPr>
          <w:p w14:paraId="6877A2DE" w14:textId="2F5F6142" w:rsidR="00226C3D" w:rsidRPr="00BF2F58" w:rsidRDefault="00BF2F58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23.4</w:t>
            </w:r>
          </w:p>
        </w:tc>
        <w:tc>
          <w:tcPr>
            <w:tcW w:w="1067" w:type="dxa"/>
          </w:tcPr>
          <w:p w14:paraId="50B009A5" w14:textId="319C7E71" w:rsidR="00226C3D" w:rsidRPr="00BF2F58" w:rsidRDefault="00BF2F58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33.4</w:t>
            </w:r>
          </w:p>
        </w:tc>
        <w:tc>
          <w:tcPr>
            <w:tcW w:w="1114" w:type="dxa"/>
          </w:tcPr>
          <w:p w14:paraId="0C6EE778" w14:textId="4AE12346" w:rsidR="00226C3D" w:rsidRPr="00BF2F58" w:rsidRDefault="00BF2F58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29.7</w:t>
            </w:r>
          </w:p>
        </w:tc>
        <w:tc>
          <w:tcPr>
            <w:tcW w:w="1114" w:type="dxa"/>
          </w:tcPr>
          <w:p w14:paraId="15B2A8FC" w14:textId="550782F0" w:rsidR="00226C3D" w:rsidRPr="00BF2F58" w:rsidRDefault="00BF2F58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39.8</w:t>
            </w:r>
          </w:p>
        </w:tc>
        <w:tc>
          <w:tcPr>
            <w:tcW w:w="1114" w:type="dxa"/>
          </w:tcPr>
          <w:p w14:paraId="02097C7B" w14:textId="4AE3E2B7" w:rsidR="00226C3D" w:rsidRPr="00BF2F58" w:rsidRDefault="00BF2F58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43.1</w:t>
            </w:r>
          </w:p>
        </w:tc>
      </w:tr>
      <w:tr w:rsidR="00226C3D" w14:paraId="02C9D892" w14:textId="77777777" w:rsidTr="00226C3D">
        <w:tc>
          <w:tcPr>
            <w:tcW w:w="2085" w:type="dxa"/>
          </w:tcPr>
          <w:p w14:paraId="3030A64E" w14:textId="77777777" w:rsidR="00226C3D" w:rsidRPr="002716EE" w:rsidRDefault="00226C3D" w:rsidP="00226C3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14:paraId="5568D6D3" w14:textId="77777777" w:rsidR="00226C3D" w:rsidRPr="002716EE" w:rsidRDefault="00226C3D" w:rsidP="00226C3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 xml:space="preserve">Cc – </w:t>
            </w:r>
            <w:proofErr w:type="spellStart"/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OStime</w:t>
            </w:r>
            <w:proofErr w:type="spellEnd"/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 xml:space="preserve"> </w:t>
            </w:r>
          </w:p>
        </w:tc>
        <w:tc>
          <w:tcPr>
            <w:tcW w:w="937" w:type="dxa"/>
          </w:tcPr>
          <w:p w14:paraId="32064A59" w14:textId="706FAD55" w:rsidR="00226C3D" w:rsidRPr="00FB093F" w:rsidRDefault="00226C3D" w:rsidP="00226C3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6D7799">
              <w:rPr>
                <w:rFonts w:ascii="Courier New" w:hAnsi="Courier New" w:cs="Courier New"/>
                <w:sz w:val="24"/>
                <w:szCs w:val="24"/>
              </w:rPr>
              <w:t>791.3</w:t>
            </w:r>
          </w:p>
        </w:tc>
        <w:tc>
          <w:tcPr>
            <w:tcW w:w="1073" w:type="dxa"/>
          </w:tcPr>
          <w:p w14:paraId="365F0F2D" w14:textId="455F92EF" w:rsidR="00226C3D" w:rsidRPr="00226C3D" w:rsidRDefault="00226C3D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7799">
              <w:rPr>
                <w:rFonts w:ascii="Courier New" w:hAnsi="Courier New" w:cs="Courier New"/>
                <w:sz w:val="24"/>
                <w:szCs w:val="24"/>
              </w:rPr>
              <w:t>7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53</w:t>
            </w:r>
            <w:r w:rsidRPr="006D7799">
              <w:rPr>
                <w:rFonts w:ascii="Courier New" w:hAnsi="Courier New" w:cs="Courier New"/>
                <w:sz w:val="24"/>
                <w:szCs w:val="24"/>
              </w:rPr>
              <w:t>.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7</w:t>
            </w:r>
          </w:p>
        </w:tc>
        <w:tc>
          <w:tcPr>
            <w:tcW w:w="1067" w:type="dxa"/>
          </w:tcPr>
          <w:p w14:paraId="77D5F8D3" w14:textId="18F75CF3" w:rsidR="00226C3D" w:rsidRPr="00226C3D" w:rsidRDefault="00226C3D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7799">
              <w:rPr>
                <w:rFonts w:ascii="Courier New" w:hAnsi="Courier New" w:cs="Courier New"/>
                <w:sz w:val="24"/>
                <w:szCs w:val="24"/>
              </w:rPr>
              <w:t>7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23</w:t>
            </w:r>
            <w:r w:rsidRPr="006D7799">
              <w:rPr>
                <w:rFonts w:ascii="Courier New" w:hAnsi="Courier New" w:cs="Courier New"/>
                <w:sz w:val="24"/>
                <w:szCs w:val="24"/>
              </w:rPr>
              <w:t>.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1</w:t>
            </w:r>
          </w:p>
        </w:tc>
        <w:tc>
          <w:tcPr>
            <w:tcW w:w="1067" w:type="dxa"/>
          </w:tcPr>
          <w:p w14:paraId="66B7C1CB" w14:textId="5F3341F0" w:rsidR="00226C3D" w:rsidRPr="00226C3D" w:rsidRDefault="00226C3D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7799">
              <w:rPr>
                <w:rFonts w:ascii="Courier New" w:hAnsi="Courier New" w:cs="Courier New"/>
                <w:sz w:val="24"/>
                <w:szCs w:val="24"/>
              </w:rPr>
              <w:t>7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45.9</w:t>
            </w:r>
          </w:p>
        </w:tc>
        <w:tc>
          <w:tcPr>
            <w:tcW w:w="1114" w:type="dxa"/>
          </w:tcPr>
          <w:p w14:paraId="32926E6D" w14:textId="1C35B857" w:rsidR="00226C3D" w:rsidRPr="00226C3D" w:rsidRDefault="00226C3D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744.4</w:t>
            </w:r>
          </w:p>
        </w:tc>
        <w:tc>
          <w:tcPr>
            <w:tcW w:w="1114" w:type="dxa"/>
          </w:tcPr>
          <w:p w14:paraId="36A311BB" w14:textId="307FC505" w:rsidR="00226C3D" w:rsidRPr="00226C3D" w:rsidRDefault="00226C3D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7799">
              <w:rPr>
                <w:rFonts w:ascii="Courier New" w:hAnsi="Courier New" w:cs="Courier New"/>
                <w:sz w:val="24"/>
                <w:szCs w:val="24"/>
              </w:rPr>
              <w:t>7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34.6</w:t>
            </w:r>
          </w:p>
        </w:tc>
        <w:tc>
          <w:tcPr>
            <w:tcW w:w="1114" w:type="dxa"/>
          </w:tcPr>
          <w:p w14:paraId="28EC0D60" w14:textId="6E1CACD3" w:rsidR="00226C3D" w:rsidRPr="00226C3D" w:rsidRDefault="00226C3D" w:rsidP="00226C3D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7799">
              <w:rPr>
                <w:rFonts w:ascii="Courier New" w:hAnsi="Courier New" w:cs="Courier New"/>
                <w:sz w:val="24"/>
                <w:szCs w:val="24"/>
              </w:rPr>
              <w:t>76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2.3</w:t>
            </w:r>
          </w:p>
        </w:tc>
      </w:tr>
    </w:tbl>
    <w:p w14:paraId="14861177" w14:textId="77777777" w:rsidR="00070F08" w:rsidRPr="00E94A7E" w:rsidRDefault="00070F08" w:rsidP="00E94A7E">
      <w:pPr>
        <w:rPr>
          <w:rFonts w:ascii="Courier New" w:hAnsi="Courier New" w:cs="Courier New"/>
          <w:sz w:val="28"/>
          <w:szCs w:val="28"/>
        </w:rPr>
      </w:pPr>
    </w:p>
    <w:sectPr w:rsidR="00070F08" w:rsidRPr="00E94A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6847B06"/>
    <w:multiLevelType w:val="hybridMultilevel"/>
    <w:tmpl w:val="4638252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6338744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83322"/>
    <w:rsid w:val="00057AE5"/>
    <w:rsid w:val="00061C8F"/>
    <w:rsid w:val="00070F08"/>
    <w:rsid w:val="00074C9F"/>
    <w:rsid w:val="000D7F50"/>
    <w:rsid w:val="00100C3B"/>
    <w:rsid w:val="00150B61"/>
    <w:rsid w:val="0018047C"/>
    <w:rsid w:val="00226C3D"/>
    <w:rsid w:val="002716EE"/>
    <w:rsid w:val="002D28A7"/>
    <w:rsid w:val="003601C7"/>
    <w:rsid w:val="00395B02"/>
    <w:rsid w:val="004313DD"/>
    <w:rsid w:val="00477D85"/>
    <w:rsid w:val="00493D61"/>
    <w:rsid w:val="004D7B27"/>
    <w:rsid w:val="00641189"/>
    <w:rsid w:val="006D7799"/>
    <w:rsid w:val="00715A03"/>
    <w:rsid w:val="007628D2"/>
    <w:rsid w:val="008662B7"/>
    <w:rsid w:val="00883322"/>
    <w:rsid w:val="00893B89"/>
    <w:rsid w:val="009501E7"/>
    <w:rsid w:val="00AA4FEB"/>
    <w:rsid w:val="00BF2F58"/>
    <w:rsid w:val="00DA21B9"/>
    <w:rsid w:val="00E44B3A"/>
    <w:rsid w:val="00E94A7E"/>
    <w:rsid w:val="00FB0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B4A138"/>
  <w15:docId w15:val="{6A6FACB1-52E5-49DF-B620-9C499798D2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70F0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44B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44B3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B093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32B0B7-F943-4CB5-871B-6C97BE4D1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3</Pages>
  <Words>459</Words>
  <Characters>2617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La Baguette</cp:lastModifiedBy>
  <cp:revision>14</cp:revision>
  <dcterms:created xsi:type="dcterms:W3CDTF">2016-02-08T20:18:00Z</dcterms:created>
  <dcterms:modified xsi:type="dcterms:W3CDTF">2024-09-14T07:01:00Z</dcterms:modified>
</cp:coreProperties>
</file>